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EB7995"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EB7995"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EB7995">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EB7995">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EB7995">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EB7995">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EB7995">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EB7995">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EB7995">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EB7995">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EB7995">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EB7995">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EB7995">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EB7995">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Aung Phone Kyaw</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Su</w:t>
            </w:r>
            <w:proofErr w:type="spellEnd"/>
            <w:r>
              <w:t xml:space="preserve">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Tun</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tcW w:w="3366" w:type="dxa"/>
          </w:tcPr>
          <w:p w:rsidR="00494908" w:rsidRDefault="00494908" w:rsidP="00E35807">
            <w:pPr>
              <w:cnfStyle w:val="001000000000" w:firstRow="0" w:lastRow="0" w:firstColumn="1" w:lastColumn="0" w:oddVBand="0" w:evenVBand="0" w:oddHBand="0" w:evenHBand="0" w:firstRowFirstColumn="0" w:firstRowLastColumn="0" w:lastRowFirstColumn="0" w:lastRowLastColumn="0"/>
            </w:pPr>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r>
              <w:t>Tester</w:t>
            </w:r>
          </w:p>
        </w:tc>
        <w:tc>
          <w:tcPr>
            <w:tcW w:w="3085" w:type="dxa"/>
          </w:tcPr>
          <w:p w:rsidR="00494908" w:rsidRDefault="00E332B1" w:rsidP="00E35807">
            <w:r>
              <w:t xml:space="preserve">Project </w:t>
            </w:r>
            <w:r w:rsidR="00F91C75">
              <w:t>Advis</w:t>
            </w:r>
            <w:r w:rsidR="00F366D5">
              <w:t>o</w:t>
            </w:r>
            <w:bookmarkStart w:id="2" w:name="_GoBack"/>
            <w:bookmarkEnd w:id="2"/>
            <w:r w:rsidR="00F91C75">
              <w:t xml:space="preserve">r </w:t>
            </w:r>
          </w:p>
        </w:tc>
      </w:tr>
    </w:tbl>
    <w:p w:rsidR="00E35807" w:rsidRDefault="00E35807" w:rsidP="009B5B1F"/>
    <w:p w:rsidR="00310515" w:rsidRDefault="000E382D" w:rsidP="000E382D">
      <w:pPr>
        <w:pStyle w:val="Heading1"/>
        <w:numPr>
          <w:ilvl w:val="0"/>
          <w:numId w:val="12"/>
        </w:numPr>
      </w:pPr>
      <w:bookmarkStart w:id="3" w:name="_Toc20214"/>
      <w:r>
        <w:lastRenderedPageBreak/>
        <w:t>Type of users</w:t>
      </w:r>
      <w:bookmarkEnd w:id="3"/>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4" w:name="_Toc20215"/>
      <w:r>
        <w:t>Functional Requirement</w:t>
      </w:r>
      <w:r w:rsidR="00652C54">
        <w:t>s</w:t>
      </w:r>
      <w:bookmarkEnd w:id="4"/>
      <w:r>
        <w:t xml:space="preserve"> </w:t>
      </w:r>
    </w:p>
    <w:p w:rsidR="00551233" w:rsidRDefault="00551233" w:rsidP="00551233">
      <w:pPr>
        <w:pStyle w:val="Heading2"/>
      </w:pPr>
      <w:bookmarkStart w:id="5" w:name="_Toc20216"/>
      <w:r>
        <w:t>3.1 Login</w:t>
      </w:r>
      <w:bookmarkEnd w:id="5"/>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6" w:name="_Toc20217"/>
      <w:r>
        <w:lastRenderedPageBreak/>
        <w:t>3.1.1 Continue As Customer</w:t>
      </w:r>
      <w:bookmarkEnd w:id="6"/>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F366D5" w:rsidP="00972EBB">
      <w:r>
        <w:pict>
          <v:shape id="_x0000_i1026" type="#_x0000_t75" style="width:492.55pt;height:362.7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7" w:name="_Toc20218"/>
      <w:r>
        <w:lastRenderedPageBreak/>
        <w:t>3.1.2 Continue As Restaurant</w:t>
      </w:r>
      <w:bookmarkEnd w:id="7"/>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F366D5" w:rsidP="00972EBB">
      <w:pPr>
        <w:rPr>
          <w:noProof/>
        </w:rPr>
      </w:pPr>
      <w:r>
        <w:rPr>
          <w:noProof/>
        </w:rPr>
        <w:pict>
          <v:shape id="_x0000_i1027" type="#_x0000_t75" style="width:7in;height:373.1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8" w:name="_Toc20219"/>
      <w:r>
        <w:lastRenderedPageBreak/>
        <w:t>3.1.3 Continue As Admin</w:t>
      </w:r>
      <w:bookmarkEnd w:id="8"/>
    </w:p>
    <w:p w:rsidR="00A40C1C" w:rsidRDefault="00A40C1C" w:rsidP="00972EBB">
      <w:r>
        <w:t>A modal will be shown to insert master key which is required to do gain access through admin tasks. Admin Home will be displayed if master key is correct.</w:t>
      </w:r>
    </w:p>
    <w:p w:rsidR="00EC2854" w:rsidRDefault="00EC2854" w:rsidP="00972EBB"/>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9" w:name="_Toc20220"/>
      <w:r>
        <w:lastRenderedPageBreak/>
        <w:t xml:space="preserve">3.1 </w:t>
      </w:r>
      <w:r w:rsidR="000E382D">
        <w:t>Customers</w:t>
      </w:r>
      <w:bookmarkEnd w:id="9"/>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F366D5" w:rsidP="00C844F7">
      <w:pPr>
        <w:jc w:val="center"/>
      </w:pPr>
      <w:r>
        <w:pict>
          <v:shape id="_x0000_i1028" type="#_x0000_t75" style="width:482.75pt;height:300pt">
            <v:imagedata r:id="rId14" o:title="qr show"/>
          </v:shape>
        </w:pict>
      </w:r>
    </w:p>
    <w:p w:rsidR="00497319" w:rsidRDefault="00F56700" w:rsidP="00192E2E">
      <w:pPr>
        <w:pStyle w:val="ListParagraph"/>
        <w:numPr>
          <w:ilvl w:val="0"/>
          <w:numId w:val="20"/>
        </w:numPr>
      </w:pPr>
      <w:r>
        <w:lastRenderedPageBreak/>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F366D5" w:rsidP="00E9388F">
      <w:pPr>
        <w:jc w:val="center"/>
      </w:pPr>
      <w:r>
        <w:pict>
          <v:shape id="_x0000_i1029" type="#_x0000_t75" style="width:503.45pt;height:369.25pt">
            <v:imagedata r:id="rId15"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lastRenderedPageBreak/>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lastRenderedPageBreak/>
        <w:t>A page that show a list of customer’s favorite restaurant</w:t>
      </w:r>
      <w:r w:rsidR="00192E2E">
        <w:t>s.</w:t>
      </w:r>
    </w:p>
    <w:p w:rsidR="00344EED" w:rsidRDefault="00F366D5" w:rsidP="00344EED">
      <w:r>
        <w:pict>
          <v:shape id="_x0000_i1030" type="#_x0000_t75" style="width:512.75pt;height:363.8pt">
            <v:imagedata r:id="rId17"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lastRenderedPageBreak/>
        <w:t xml:space="preserve">A page to show detailed information about restaurant and </w:t>
      </w:r>
      <w:r w:rsidR="00C844F7">
        <w:t>map</w:t>
      </w:r>
      <w:r>
        <w:t xml:space="preserve"> direction.</w:t>
      </w:r>
    </w:p>
    <w:p w:rsidR="00344EED" w:rsidRDefault="00F366D5" w:rsidP="00344EED">
      <w:pPr>
        <w:jc w:val="center"/>
      </w:pPr>
      <w:r>
        <w:pict>
          <v:shape id="_x0000_i1031" type="#_x0000_t75" style="width:502.9pt;height:370.9pt">
            <v:imagedata r:id="rId18"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10" w:name="_Toc20221"/>
      <w:r>
        <w:lastRenderedPageBreak/>
        <w:t>Restaurants</w:t>
      </w:r>
      <w:bookmarkEnd w:id="10"/>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lastRenderedPageBreak/>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pt;height:571.1pt" o:ole="">
            <v:imagedata r:id="rId21" o:title=""/>
          </v:shape>
          <o:OLEObject Type="Embed" ProgID="Visio.Drawing.15" ShapeID="_x0000_i1032" DrawAspect="Content" ObjectID="_1610651135" r:id="rId22"/>
        </w:object>
      </w:r>
    </w:p>
    <w:p w:rsidR="00BB55F1" w:rsidRDefault="00F366D5" w:rsidP="00BB55F1">
      <w:r>
        <w:lastRenderedPageBreak/>
        <w:pict>
          <v:shape id="_x0000_i1033" type="#_x0000_t75" style="width:503.45pt;height:361.1pt">
            <v:imagedata r:id="rId23"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F366D5" w:rsidP="00B6585F">
      <w:r>
        <w:pict>
          <v:shape id="_x0000_i1034" type="#_x0000_t75" style="width:502.9pt;height:370.9pt">
            <v:imagedata r:id="rId18"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F366D5" w:rsidP="003C1020">
      <w:r>
        <w:rPr>
          <w:noProof/>
        </w:rPr>
        <w:pict>
          <v:shape id="_x0000_i1035" type="#_x0000_t75" style="width:503.45pt;height:281.45pt">
            <v:imagedata r:id="rId24"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1" w:name="_Toc20222"/>
      <w:r w:rsidR="00D3733F">
        <w:t>Administraors</w:t>
      </w:r>
      <w:bookmarkEnd w:id="11"/>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F366D5" w:rsidP="00023453">
      <w:r>
        <w:pict>
          <v:shape id="_x0000_i1036" type="#_x0000_t75" style="width:7in;height:394.35pt">
            <v:imagedata r:id="rId27"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65pt;height:391.65pt" o:ole="">
            <v:imagedata r:id="rId28" o:title=""/>
          </v:shape>
          <o:OLEObject Type="Embed" ProgID="Visio.Drawing.15" ShapeID="_x0000_i1037" DrawAspect="Content" ObjectID="_1610651136" r:id="rId29"/>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2" w:name="_Toc20223"/>
      <w:r>
        <w:t>Success Criteria</w:t>
      </w:r>
      <w:bookmarkEnd w:id="12"/>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3" w:name="_Toc20224"/>
      <w:r>
        <w:t>Content Plan</w:t>
      </w:r>
      <w:bookmarkEnd w:id="13"/>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4" w:name="_Toc20225"/>
      <w:r>
        <w:t>Site Map</w:t>
      </w:r>
      <w:bookmarkEnd w:id="14"/>
    </w:p>
    <w:p w:rsidR="00C4658B" w:rsidRDefault="00C4658B" w:rsidP="00C4658B">
      <w:pPr>
        <w:pStyle w:val="Heading2"/>
      </w:pPr>
      <w:bookmarkStart w:id="15" w:name="_Toc20226"/>
      <w:r>
        <w:t>6.1 Customer Side</w:t>
      </w:r>
      <w:bookmarkEnd w:id="15"/>
    </w:p>
    <w:p w:rsidR="00C4658B" w:rsidRDefault="00F366D5" w:rsidP="00C4658B">
      <w:r>
        <w:pict>
          <v:shape id="_x0000_i1038" type="#_x0000_t75" style="width:507.8pt;height:428.2pt">
            <v:imagedata r:id="rId31" o:title="Customer-site-map" croptop="2774f" cropbottom="11673f" cropleft="10345f" cropright="9291f"/>
          </v:shape>
        </w:pict>
      </w:r>
    </w:p>
    <w:p w:rsidR="00770AE7" w:rsidRDefault="00770AE7" w:rsidP="00C4658B"/>
    <w:p w:rsidR="00C4658B" w:rsidRDefault="00C4658B" w:rsidP="00C4658B">
      <w:pPr>
        <w:pStyle w:val="Heading2"/>
      </w:pPr>
      <w:bookmarkStart w:id="16" w:name="_Toc20227"/>
      <w:r>
        <w:lastRenderedPageBreak/>
        <w:t>6.2 Restaurant Side</w:t>
      </w:r>
      <w:bookmarkEnd w:id="16"/>
    </w:p>
    <w:p w:rsidR="00C4658B" w:rsidRDefault="00F366D5" w:rsidP="00C4658B">
      <w:r>
        <w:pict>
          <v:shape id="_x0000_i1039" type="#_x0000_t75" style="width:510.55pt;height:477.25pt">
            <v:imagedata r:id="rId32"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7" w:name="_Toc20228"/>
      <w:r>
        <w:lastRenderedPageBreak/>
        <w:t xml:space="preserve">6.3 </w:t>
      </w:r>
      <w:r w:rsidR="00770AE7">
        <w:t xml:space="preserve">Administrators </w:t>
      </w:r>
      <w:r>
        <w:t>Side</w:t>
      </w:r>
      <w:bookmarkEnd w:id="17"/>
    </w:p>
    <w:p w:rsidR="00C4658B" w:rsidRDefault="00F366D5" w:rsidP="00C4658B">
      <w:r>
        <w:pict>
          <v:shape id="_x0000_i1040" type="#_x0000_t75" style="width:506.75pt;height:251.45pt">
            <v:imagedata r:id="rId33"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8" w:name="_Toc20229"/>
      <w:r>
        <w:t>Marketing Plan</w:t>
      </w:r>
      <w:bookmarkEnd w:id="18"/>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9" w:name="_Toc20230"/>
      <w:r w:rsidRPr="00460E3C">
        <w:rPr>
          <w:rFonts w:eastAsia="Times New Roman"/>
        </w:rPr>
        <w:t>Site Maintenance</w:t>
      </w:r>
      <w:bookmarkEnd w:id="19"/>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20" w:name="_Toc20231"/>
      <w:r>
        <w:t>Security For Web Service (API)</w:t>
      </w:r>
      <w:bookmarkEnd w:id="20"/>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1" w:name="_Toc20232"/>
      <w:r w:rsidRPr="001F111C">
        <w:t>Timeline</w:t>
      </w:r>
      <w:bookmarkEnd w:id="21"/>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2" w:name="_Toc20233"/>
      <w:r>
        <w:t>Technical Information</w:t>
      </w:r>
      <w:bookmarkEnd w:id="22"/>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1"/>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7995" w:rsidRDefault="00EB7995" w:rsidP="002B7938">
      <w:pPr>
        <w:spacing w:after="0" w:line="240" w:lineRule="auto"/>
      </w:pPr>
      <w:r>
        <w:separator/>
      </w:r>
    </w:p>
  </w:endnote>
  <w:endnote w:type="continuationSeparator" w:id="0">
    <w:p w:rsidR="00EB7995" w:rsidRDefault="00EB7995"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7995" w:rsidRDefault="00EB7995" w:rsidP="002B7938">
      <w:pPr>
        <w:spacing w:after="0" w:line="240" w:lineRule="auto"/>
      </w:pPr>
      <w:r>
        <w:separator/>
      </w:r>
    </w:p>
  </w:footnote>
  <w:footnote w:type="continuationSeparator" w:id="0">
    <w:p w:rsidR="00EB7995" w:rsidRDefault="00EB7995"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B39E3"/>
    <w:rsid w:val="003C1020"/>
    <w:rsid w:val="00452EAB"/>
    <w:rsid w:val="00460E3C"/>
    <w:rsid w:val="00472DEE"/>
    <w:rsid w:val="00494908"/>
    <w:rsid w:val="00497319"/>
    <w:rsid w:val="004C36C7"/>
    <w:rsid w:val="004D1EE5"/>
    <w:rsid w:val="00524223"/>
    <w:rsid w:val="00551233"/>
    <w:rsid w:val="00575C0F"/>
    <w:rsid w:val="0062061A"/>
    <w:rsid w:val="0063469B"/>
    <w:rsid w:val="006375B8"/>
    <w:rsid w:val="00650A68"/>
    <w:rsid w:val="00652C54"/>
    <w:rsid w:val="0069229B"/>
    <w:rsid w:val="006B166B"/>
    <w:rsid w:val="006E5CA0"/>
    <w:rsid w:val="00710146"/>
    <w:rsid w:val="00735443"/>
    <w:rsid w:val="00746305"/>
    <w:rsid w:val="00747E25"/>
    <w:rsid w:val="00770AE7"/>
    <w:rsid w:val="00792AE3"/>
    <w:rsid w:val="00794429"/>
    <w:rsid w:val="007A1BAF"/>
    <w:rsid w:val="007A427D"/>
    <w:rsid w:val="007C559F"/>
    <w:rsid w:val="007C7B06"/>
    <w:rsid w:val="008B1DB1"/>
    <w:rsid w:val="008B3E87"/>
    <w:rsid w:val="008D39F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B0900"/>
    <w:rsid w:val="00CF19C4"/>
    <w:rsid w:val="00D3733F"/>
    <w:rsid w:val="00D53C10"/>
    <w:rsid w:val="00D54120"/>
    <w:rsid w:val="00D66CC7"/>
    <w:rsid w:val="00D71DD3"/>
    <w:rsid w:val="00D95E52"/>
    <w:rsid w:val="00DA4A9B"/>
    <w:rsid w:val="00DB42AD"/>
    <w:rsid w:val="00DC3EC6"/>
    <w:rsid w:val="00E332B1"/>
    <w:rsid w:val="00E35807"/>
    <w:rsid w:val="00E62653"/>
    <w:rsid w:val="00E9388F"/>
    <w:rsid w:val="00E965E7"/>
    <w:rsid w:val="00EA3160"/>
    <w:rsid w:val="00EB7995"/>
    <w:rsid w:val="00EC2854"/>
    <w:rsid w:val="00ED0403"/>
    <w:rsid w:val="00F366D5"/>
    <w:rsid w:val="00F42EF0"/>
    <w:rsid w:val="00F56700"/>
    <w:rsid w:val="00F573A4"/>
    <w:rsid w:val="00F91C75"/>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F05E8E"/>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A9225A-D259-445E-BAC6-FA0ACED99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30</Pages>
  <Words>2410</Words>
  <Characters>1374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dc:title>
  <dc:subject>Project Specifications</dc:subject>
  <dc:creator>By Bit Geeks</dc:creator>
  <cp:keywords/>
  <dc:description/>
  <cp:lastModifiedBy>User</cp:lastModifiedBy>
  <cp:revision>42</cp:revision>
  <dcterms:created xsi:type="dcterms:W3CDTF">2018-07-17T04:53:00Z</dcterms:created>
  <dcterms:modified xsi:type="dcterms:W3CDTF">2019-02-02T15:49:00Z</dcterms:modified>
</cp:coreProperties>
</file>